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093381" w14:textId="7B7DC1D5" w:rsidR="001A3457" w:rsidRPr="00444C67" w:rsidRDefault="001A3457" w:rsidP="001A3457">
      <w:pPr>
        <w:spacing w:after="480" w:line="360" w:lineRule="auto"/>
        <w:ind w:firstLine="709"/>
        <w:jc w:val="center"/>
        <w:rPr>
          <w:rFonts w:ascii="Times New Roman" w:hAnsi="Times New Roman" w:cs="Times New Roman"/>
          <w:b/>
          <w:sz w:val="24"/>
          <w:szCs w:val="20"/>
        </w:rPr>
      </w:pPr>
      <w:bookmarkStart w:id="0" w:name="_Hlk178373786"/>
      <w:bookmarkEnd w:id="0"/>
      <w:r w:rsidRPr="001A3457">
        <w:rPr>
          <w:rFonts w:ascii="Times New Roman" w:hAnsi="Times New Roman" w:cs="Times New Roman"/>
          <w:b/>
          <w:sz w:val="28"/>
          <w:szCs w:val="20"/>
        </w:rPr>
        <w:t xml:space="preserve">Разработка макетов интерфейса </w:t>
      </w:r>
      <w:r w:rsidR="00444C67">
        <w:rPr>
          <w:rFonts w:ascii="Times New Roman" w:hAnsi="Times New Roman" w:cs="Times New Roman"/>
          <w:b/>
          <w:sz w:val="28"/>
          <w:szCs w:val="20"/>
        </w:rPr>
        <w:t>ИС</w:t>
      </w:r>
    </w:p>
    <w:bookmarkStart w:id="1" w:name="_Hlk178416097"/>
    <w:p w14:paraId="1AB70EBE" w14:textId="54039BE8" w:rsidR="00A77EA4" w:rsidRDefault="00BF2C82" w:rsidP="00BF2C82">
      <w:pPr>
        <w:keepNext/>
        <w:jc w:val="center"/>
      </w:pPr>
      <w:r>
        <w:object w:dxaOrig="6856" w:dyaOrig="5161" w14:anchorId="27C8F7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75pt;height:258pt" o:ole="">
            <v:imagedata r:id="rId4" o:title=""/>
          </v:shape>
          <o:OLEObject Type="Embed" ProgID="Visio.Drawing.15" ShapeID="_x0000_i1025" DrawAspect="Content" ObjectID="_1789207689" r:id="rId5"/>
        </w:object>
      </w:r>
      <w:bookmarkEnd w:id="1"/>
    </w:p>
    <w:p w14:paraId="7BBD408C" w14:textId="77777777" w:rsidR="00A77EA4" w:rsidRDefault="00A77EA4" w:rsidP="00A77EA4">
      <w:pPr>
        <w:pStyle w:val="a3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1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 Логин форма</w:t>
      </w:r>
    </w:p>
    <w:bookmarkStart w:id="2" w:name="_Hlk178416133"/>
    <w:p w14:paraId="26623D89" w14:textId="44616080" w:rsidR="00A77EA4" w:rsidRDefault="00BF2C82" w:rsidP="00BF2C82">
      <w:pPr>
        <w:keepNext/>
        <w:jc w:val="center"/>
      </w:pPr>
      <w:r>
        <w:object w:dxaOrig="6856" w:dyaOrig="5161" w14:anchorId="63D5788F">
          <v:shape id="_x0000_i1026" type="#_x0000_t75" style="width:342.75pt;height:258pt" o:ole="">
            <v:imagedata r:id="rId6" o:title=""/>
          </v:shape>
          <o:OLEObject Type="Embed" ProgID="Visio.Drawing.15" ShapeID="_x0000_i1026" DrawAspect="Content" ObjectID="_1789207690" r:id="rId7"/>
        </w:object>
      </w:r>
      <w:bookmarkEnd w:id="2"/>
    </w:p>
    <w:p w14:paraId="21DF8238" w14:textId="77777777" w:rsidR="00A77EA4" w:rsidRDefault="00A77EA4" w:rsidP="00A77EA4">
      <w:pPr>
        <w:pStyle w:val="a3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2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 Успешная авторизация</w:t>
      </w:r>
    </w:p>
    <w:bookmarkStart w:id="3" w:name="_Hlk178416160"/>
    <w:p w14:paraId="169362D5" w14:textId="7ED246EC" w:rsidR="00A77EA4" w:rsidRDefault="00BF2C82" w:rsidP="00BF2C82">
      <w:pPr>
        <w:keepNext/>
        <w:jc w:val="center"/>
      </w:pPr>
      <w:r>
        <w:object w:dxaOrig="6856" w:dyaOrig="5161" w14:anchorId="0F7EF0CD">
          <v:shape id="_x0000_i1027" type="#_x0000_t75" style="width:342.75pt;height:258pt" o:ole="">
            <v:imagedata r:id="rId8" o:title=""/>
          </v:shape>
          <o:OLEObject Type="Embed" ProgID="Visio.Drawing.15" ShapeID="_x0000_i1027" DrawAspect="Content" ObjectID="_1789207691" r:id="rId9"/>
        </w:object>
      </w:r>
      <w:bookmarkEnd w:id="3"/>
    </w:p>
    <w:p w14:paraId="2F43399B" w14:textId="77777777" w:rsidR="00A77EA4" w:rsidRDefault="00A77EA4" w:rsidP="00A77EA4">
      <w:pPr>
        <w:pStyle w:val="a3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3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–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Ошибка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а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вторизация</w:t>
      </w:r>
    </w:p>
    <w:bookmarkStart w:id="4" w:name="_Hlk178416252"/>
    <w:p w14:paraId="4105B9F0" w14:textId="1C033A71" w:rsidR="00A77EA4" w:rsidRDefault="00B503DF" w:rsidP="00B503DF">
      <w:pPr>
        <w:keepNext/>
        <w:jc w:val="center"/>
      </w:pPr>
      <w:r>
        <w:object w:dxaOrig="6856" w:dyaOrig="5161" w14:anchorId="13E89CB3">
          <v:shape id="_x0000_i1028" type="#_x0000_t75" style="width:342.75pt;height:258pt" o:ole="">
            <v:imagedata r:id="rId10" o:title=""/>
          </v:shape>
          <o:OLEObject Type="Embed" ProgID="Visio.Drawing.15" ShapeID="_x0000_i1028" DrawAspect="Content" ObjectID="_1789207692" r:id="rId11"/>
        </w:object>
      </w:r>
      <w:bookmarkEnd w:id="4"/>
    </w:p>
    <w:p w14:paraId="13BB02BC" w14:textId="77777777" w:rsidR="00A77EA4" w:rsidRDefault="00A77EA4" w:rsidP="00A77EA4">
      <w:pPr>
        <w:pStyle w:val="a3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4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форма отправки заявки клиентом</w:t>
      </w:r>
    </w:p>
    <w:bookmarkStart w:id="5" w:name="_Hlk178416336"/>
    <w:p w14:paraId="086491E9" w14:textId="62413360" w:rsidR="00A77EA4" w:rsidRDefault="006906F7" w:rsidP="00B503DF">
      <w:pPr>
        <w:keepNext/>
      </w:pPr>
      <w:r>
        <w:object w:dxaOrig="10066" w:dyaOrig="5326" w14:anchorId="5DD049A8">
          <v:shape id="_x0000_i1053" type="#_x0000_t75" style="width:502.5pt;height:266.25pt" o:ole="">
            <v:imagedata r:id="rId12" o:title=""/>
          </v:shape>
          <o:OLEObject Type="Embed" ProgID="Visio.Drawing.15" ShapeID="_x0000_i1053" DrawAspect="Content" ObjectID="_1789207693" r:id="rId13"/>
        </w:object>
      </w:r>
      <w:bookmarkEnd w:id="5"/>
    </w:p>
    <w:p w14:paraId="153E402F" w14:textId="77777777" w:rsidR="00A77EA4" w:rsidRDefault="00A77EA4" w:rsidP="00A77EA4">
      <w:pPr>
        <w:pStyle w:val="a3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5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 форма мастера-техника</w:t>
      </w:r>
    </w:p>
    <w:bookmarkStart w:id="6" w:name="_Hlk178416411"/>
    <w:p w14:paraId="103108D2" w14:textId="7E17D724" w:rsidR="00A77EA4" w:rsidRDefault="00D8219C" w:rsidP="00D8219C">
      <w:pPr>
        <w:keepNext/>
        <w:jc w:val="center"/>
      </w:pPr>
      <w:r>
        <w:object w:dxaOrig="6856" w:dyaOrig="5161" w14:anchorId="1AA68893">
          <v:shape id="_x0000_i1037" type="#_x0000_t75" style="width:342.75pt;height:258pt" o:ole="">
            <v:imagedata r:id="rId14" o:title=""/>
          </v:shape>
          <o:OLEObject Type="Embed" ProgID="Visio.Drawing.15" ShapeID="_x0000_i1037" DrawAspect="Content" ObjectID="_1789207694" r:id="rId15"/>
        </w:object>
      </w:r>
      <w:bookmarkEnd w:id="6"/>
    </w:p>
    <w:p w14:paraId="442C072D" w14:textId="77777777" w:rsidR="00A77EA4" w:rsidRDefault="00A77EA4" w:rsidP="00A77EA4">
      <w:pPr>
        <w:pStyle w:val="a3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6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 Mock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  <w:lang w:val="en-US"/>
        </w:rPr>
        <w:t>u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p логин формы</w:t>
      </w:r>
    </w:p>
    <w:bookmarkStart w:id="7" w:name="_Hlk178416450"/>
    <w:p w14:paraId="681C2D99" w14:textId="1B700AAA" w:rsidR="00A77EA4" w:rsidRPr="000D4DD0" w:rsidRDefault="00D8219C" w:rsidP="00D8219C">
      <w:pPr>
        <w:keepNext/>
        <w:jc w:val="center"/>
        <w:rPr>
          <w:lang w:val="en-US"/>
        </w:rPr>
      </w:pPr>
      <w:r>
        <w:object w:dxaOrig="6856" w:dyaOrig="5161" w14:anchorId="01D24161">
          <v:shape id="_x0000_i1039" type="#_x0000_t75" style="width:342.75pt;height:258pt" o:ole="">
            <v:imagedata r:id="rId16" o:title=""/>
          </v:shape>
          <o:OLEObject Type="Embed" ProgID="Visio.Drawing.15" ShapeID="_x0000_i1039" DrawAspect="Content" ObjectID="_1789207695" r:id="rId17"/>
        </w:object>
      </w:r>
      <w:bookmarkEnd w:id="7"/>
    </w:p>
    <w:p w14:paraId="1C0E4823" w14:textId="77777777" w:rsidR="00A77EA4" w:rsidRDefault="00A77EA4" w:rsidP="00A77EA4">
      <w:pPr>
        <w:pStyle w:val="a3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7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 Успешная авторизация Mock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  <w:lang w:val="en-US"/>
        </w:rPr>
        <w:t>u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p</w:t>
      </w:r>
    </w:p>
    <w:bookmarkStart w:id="8" w:name="_Hlk178416476"/>
    <w:p w14:paraId="6AF21C5C" w14:textId="4ECE528B" w:rsidR="00A77EA4" w:rsidRPr="004E07ED" w:rsidRDefault="00D8219C" w:rsidP="00D8219C">
      <w:pPr>
        <w:pStyle w:val="a3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>
        <w:object w:dxaOrig="6856" w:dyaOrig="5161" w14:anchorId="7A22CEC5">
          <v:shape id="_x0000_i1041" type="#_x0000_t75" style="width:342.75pt;height:258pt" o:ole="">
            <v:imagedata r:id="rId18" o:title=""/>
          </v:shape>
          <o:OLEObject Type="Embed" ProgID="Visio.Drawing.15" ShapeID="_x0000_i1041" DrawAspect="Content" ObjectID="_1789207696" r:id="rId19"/>
        </w:object>
      </w:r>
      <w:bookmarkEnd w:id="8"/>
    </w:p>
    <w:p w14:paraId="6536F7B8" w14:textId="77777777" w:rsidR="00A77EA4" w:rsidRDefault="00A77EA4" w:rsidP="00A77EA4">
      <w:pPr>
        <w:pStyle w:val="a3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8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 Ошибочная авторизация Moc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  <w:lang w:val="en-US"/>
        </w:rPr>
        <w:t>ku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p</w:t>
      </w:r>
    </w:p>
    <w:p w14:paraId="08CA4941" w14:textId="3F231BFE" w:rsidR="00A77EA4" w:rsidRPr="004318FC" w:rsidRDefault="00D8219C" w:rsidP="00D8219C">
      <w:pPr>
        <w:keepNext/>
        <w:jc w:val="center"/>
        <w:rPr>
          <w:lang w:val="en-US"/>
        </w:rPr>
      </w:pPr>
      <w:r>
        <w:object w:dxaOrig="6856" w:dyaOrig="5161" w14:anchorId="2463660A">
          <v:shape id="_x0000_i1044" type="#_x0000_t75" style="width:342.75pt;height:258pt" o:ole="">
            <v:imagedata r:id="rId20" o:title=""/>
          </v:shape>
          <o:OLEObject Type="Embed" ProgID="Visio.Drawing.15" ShapeID="_x0000_i1044" DrawAspect="Content" ObjectID="_1789207697" r:id="rId21"/>
        </w:object>
      </w:r>
    </w:p>
    <w:p w14:paraId="5368FC4F" w14:textId="77777777" w:rsidR="00A77EA4" w:rsidRPr="004E07ED" w:rsidRDefault="00A77EA4" w:rsidP="00A77EA4">
      <w:pPr>
        <w:pStyle w:val="a3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  <w:lang w:val="en-US"/>
        </w:rPr>
      </w:pP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9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 Форма клиента Mock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  <w:lang w:val="en-US"/>
        </w:rPr>
        <w:t>up</w:t>
      </w:r>
    </w:p>
    <w:p w14:paraId="7DA4374A" w14:textId="4A1C70AB" w:rsidR="00A77EA4" w:rsidRDefault="006906F7" w:rsidP="006906F7">
      <w:pPr>
        <w:keepNext/>
        <w:jc w:val="center"/>
      </w:pPr>
      <w:r>
        <w:object w:dxaOrig="6856" w:dyaOrig="5161" w14:anchorId="144E4B9A">
          <v:shape id="_x0000_i1051" type="#_x0000_t75" style="width:342.75pt;height:258pt" o:ole="">
            <v:imagedata r:id="rId22" o:title=""/>
          </v:shape>
          <o:OLEObject Type="Embed" ProgID="Visio.Drawing.15" ShapeID="_x0000_i1051" DrawAspect="Content" ObjectID="_1789207698" r:id="rId23"/>
        </w:object>
      </w:r>
    </w:p>
    <w:p w14:paraId="1FEA14DC" w14:textId="77777777" w:rsidR="00A77EA4" w:rsidRPr="004E07ED" w:rsidRDefault="00A77EA4" w:rsidP="00A77EA4">
      <w:pPr>
        <w:pStyle w:val="a3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10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- Форма техника Mock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  <w:lang w:val="en-US"/>
        </w:rPr>
        <w:t>u</w:t>
      </w:r>
      <w:r w:rsidRPr="004E07E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p</w:t>
      </w:r>
    </w:p>
    <w:p w14:paraId="2EB1BCB7" w14:textId="77777777" w:rsidR="00D230CB" w:rsidRDefault="00D230CB" w:rsidP="00D230CB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3A860BEE" w14:textId="77777777" w:rsidR="00D230CB" w:rsidRDefault="00D230CB" w:rsidP="00D230CB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78EB4DB9" w14:textId="77777777" w:rsidR="001A3457" w:rsidRPr="001A3457" w:rsidRDefault="001A3457" w:rsidP="001A3457">
      <w:pPr>
        <w:ind w:firstLine="709"/>
        <w:rPr>
          <w:rFonts w:ascii="Times New Roman" w:hAnsi="Times New Roman" w:cs="Times New Roman"/>
          <w:sz w:val="28"/>
          <w:szCs w:val="28"/>
        </w:rPr>
      </w:pPr>
    </w:p>
    <w:sectPr w:rsidR="001A3457" w:rsidRPr="001A345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1BDF"/>
    <w:rsid w:val="00065514"/>
    <w:rsid w:val="001A3457"/>
    <w:rsid w:val="001D3466"/>
    <w:rsid w:val="004318FC"/>
    <w:rsid w:val="00444C67"/>
    <w:rsid w:val="004D3E1A"/>
    <w:rsid w:val="005C6EA1"/>
    <w:rsid w:val="006906F7"/>
    <w:rsid w:val="00694E0B"/>
    <w:rsid w:val="00703947"/>
    <w:rsid w:val="0088319E"/>
    <w:rsid w:val="00A77EA4"/>
    <w:rsid w:val="00B503DF"/>
    <w:rsid w:val="00BF2C82"/>
    <w:rsid w:val="00C140E6"/>
    <w:rsid w:val="00C22D8B"/>
    <w:rsid w:val="00C244E6"/>
    <w:rsid w:val="00C61BDF"/>
    <w:rsid w:val="00D230CB"/>
    <w:rsid w:val="00D821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  <w14:docId w14:val="7AE94E1A"/>
  <w15:chartTrackingRefBased/>
  <w15:docId w15:val="{10424455-83A3-4F21-A7D0-ECD3ECBB7F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A345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77EA4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5</Pages>
  <Words>138</Words>
  <Characters>790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5-2</dc:creator>
  <cp:keywords/>
  <dc:description/>
  <cp:lastModifiedBy>429195-23</cp:lastModifiedBy>
  <cp:revision>12</cp:revision>
  <dcterms:created xsi:type="dcterms:W3CDTF">2024-09-12T09:49:00Z</dcterms:created>
  <dcterms:modified xsi:type="dcterms:W3CDTF">2024-09-30T10:21:00Z</dcterms:modified>
</cp:coreProperties>
</file>